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>
        <p:scale>
          <a:sx n="25" d="100"/>
          <a:sy n="25" d="100"/>
        </p:scale>
        <p:origin x="2602" y="1181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30.04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30.04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Студия растяжки </a:t>
            </a:r>
            <a:r>
              <a:rPr lang="en-US" sz="3600" b="1" u="sng" dirty="0" smtClean="0"/>
              <a:t>Lady Stretch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ки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9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Сивохиной К.Р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Калягин И.И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студии </a:t>
            </a:r>
            <a:r>
              <a:rPr lang="ru-RU" sz="2800" dirty="0" smtClean="0"/>
              <a:t>растяжки </a:t>
            </a:r>
            <a:r>
              <a:rPr lang="en-US" sz="2800" dirty="0" smtClean="0"/>
              <a:t>Lady Stretch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абонементов</a:t>
            </a:r>
          </a:p>
          <a:p>
            <a:pPr marL="0" indent="0" algn="just">
              <a:buNone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1601787" y="824230"/>
            <a:ext cx="6354589" cy="5485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8251" y="1556792"/>
            <a:ext cx="7651025" cy="4104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3</TotalTime>
  <Words>115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Студия растяжки Lady Stretch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8</cp:revision>
  <dcterms:created xsi:type="dcterms:W3CDTF">2015-06-13T14:24:23Z</dcterms:created>
  <dcterms:modified xsi:type="dcterms:W3CDTF">2023-04-30T11:59:29Z</dcterms:modified>
</cp:coreProperties>
</file>